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4E11" w:rsidRDefault="00017B88" w:rsidP="00814E11">
      <w:pPr>
        <w:spacing w:after="0"/>
        <w:jc w:val="center"/>
        <w:rPr>
          <w:b/>
          <w:sz w:val="48"/>
        </w:rPr>
      </w:pPr>
      <w:r>
        <w:rPr>
          <w:b/>
          <w:noProof/>
          <w:sz w:val="48"/>
          <w:lang w:eastAsia="sv-SE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75.2pt;margin-top:-4.25pt;width:82.2pt;height:94.9pt;z-index:-251658752;mso-position-horizontal-relative:text;mso-position-vertical-relative:text">
            <v:imagedata r:id="rId6" o:title=""/>
          </v:shape>
          <o:OLEObject Type="Embed" ProgID="Visio.Drawing.11" ShapeID="_x0000_s1026" DrawAspect="Content" ObjectID="_1429094554" r:id="rId7"/>
        </w:pict>
      </w:r>
    </w:p>
    <w:p w:rsidR="00CA0163" w:rsidRDefault="00CA0163" w:rsidP="00814E11">
      <w:pPr>
        <w:spacing w:after="0"/>
        <w:jc w:val="center"/>
        <w:rPr>
          <w:b/>
          <w:sz w:val="48"/>
        </w:rPr>
      </w:pPr>
    </w:p>
    <w:p w:rsidR="00CA0163" w:rsidRDefault="00CA0163" w:rsidP="00814E11">
      <w:pPr>
        <w:spacing w:after="0"/>
        <w:jc w:val="center"/>
        <w:rPr>
          <w:b/>
          <w:sz w:val="48"/>
        </w:rPr>
      </w:pPr>
    </w:p>
    <w:p w:rsidR="00E719D7" w:rsidRPr="00015520" w:rsidRDefault="00015520" w:rsidP="00814E11">
      <w:pPr>
        <w:spacing w:after="0"/>
        <w:jc w:val="center"/>
        <w:rPr>
          <w:b/>
          <w:sz w:val="48"/>
        </w:rPr>
      </w:pPr>
      <w:r w:rsidRPr="00015520">
        <w:rPr>
          <w:b/>
          <w:sz w:val="48"/>
        </w:rPr>
        <w:t>Föräldramöte P04</w:t>
      </w:r>
    </w:p>
    <w:p w:rsidR="00814E11" w:rsidRDefault="00814E11" w:rsidP="00814E11">
      <w:pPr>
        <w:spacing w:after="0"/>
      </w:pPr>
    </w:p>
    <w:p w:rsidR="00814E11" w:rsidRDefault="00814E11" w:rsidP="00814E11">
      <w:pPr>
        <w:spacing w:after="0"/>
      </w:pPr>
    </w:p>
    <w:p w:rsidR="00015520" w:rsidRPr="00814E11" w:rsidRDefault="00015520" w:rsidP="00814E11">
      <w:pPr>
        <w:spacing w:after="0"/>
        <w:jc w:val="center"/>
        <w:rPr>
          <w:b/>
        </w:rPr>
      </w:pPr>
      <w:r w:rsidRPr="00814E11">
        <w:rPr>
          <w:b/>
        </w:rPr>
        <w:t xml:space="preserve">Fotbollssäsongen har så </w:t>
      </w:r>
      <w:proofErr w:type="gramStart"/>
      <w:r w:rsidRPr="00814E11">
        <w:rPr>
          <w:b/>
        </w:rPr>
        <w:t>sakteliga</w:t>
      </w:r>
      <w:proofErr w:type="gramEnd"/>
      <w:r w:rsidRPr="00814E11">
        <w:rPr>
          <w:b/>
        </w:rPr>
        <w:t xml:space="preserve"> börjat komma igång och vi har redan kört en hel del träningstillfällen inomhus i </w:t>
      </w:r>
      <w:proofErr w:type="spellStart"/>
      <w:r w:rsidRPr="00814E11">
        <w:rPr>
          <w:b/>
        </w:rPr>
        <w:t>Lundelska</w:t>
      </w:r>
      <w:proofErr w:type="spellEnd"/>
      <w:r w:rsidRPr="00814E11">
        <w:rPr>
          <w:b/>
        </w:rPr>
        <w:t xml:space="preserve">. Vi ser nu fram mot att få komma igång med utomhusträningarna på Graneberg och att killarna ska få </w:t>
      </w:r>
      <w:r w:rsidR="00623C26">
        <w:rPr>
          <w:b/>
        </w:rPr>
        <w:t>börja spela matcher</w:t>
      </w:r>
      <w:r w:rsidRPr="00814E11">
        <w:rPr>
          <w:b/>
        </w:rPr>
        <w:t>. Vi vill därför bjuda in till årets första föräldramöte för att informera och diskutera förutsättningarna för denna säsong.</w:t>
      </w:r>
    </w:p>
    <w:p w:rsidR="00015520" w:rsidRDefault="00015520" w:rsidP="00814E11">
      <w:pPr>
        <w:spacing w:after="0"/>
      </w:pPr>
    </w:p>
    <w:p w:rsidR="00814E11" w:rsidRDefault="00814E11" w:rsidP="00814E11">
      <w:pPr>
        <w:spacing w:after="0"/>
      </w:pPr>
    </w:p>
    <w:p w:rsidR="00814E11" w:rsidRDefault="00814E11" w:rsidP="00814E11">
      <w:pPr>
        <w:spacing w:after="0"/>
      </w:pPr>
    </w:p>
    <w:p w:rsidR="00015520" w:rsidRDefault="00015520" w:rsidP="00814E11">
      <w:pPr>
        <w:spacing w:after="0"/>
      </w:pPr>
      <w:r w:rsidRPr="00015520">
        <w:rPr>
          <w:b/>
        </w:rPr>
        <w:t>Datum</w:t>
      </w:r>
      <w:r>
        <w:t>: 15 maj</w:t>
      </w:r>
    </w:p>
    <w:p w:rsidR="00015520" w:rsidRDefault="00015520" w:rsidP="00814E11">
      <w:pPr>
        <w:spacing w:after="0"/>
      </w:pPr>
      <w:r w:rsidRPr="00015520">
        <w:rPr>
          <w:b/>
        </w:rPr>
        <w:t>Tid</w:t>
      </w:r>
      <w:r>
        <w:t>: 19.00 – 21.00</w:t>
      </w:r>
    </w:p>
    <w:p w:rsidR="00015520" w:rsidRDefault="00015520" w:rsidP="00814E11">
      <w:pPr>
        <w:spacing w:after="0"/>
      </w:pPr>
      <w:r w:rsidRPr="00015520">
        <w:rPr>
          <w:b/>
        </w:rPr>
        <w:t>Plats</w:t>
      </w:r>
      <w:r>
        <w:t xml:space="preserve">: </w:t>
      </w:r>
      <w:proofErr w:type="spellStart"/>
      <w:r>
        <w:t>Pavven</w:t>
      </w:r>
      <w:proofErr w:type="spellEnd"/>
    </w:p>
    <w:p w:rsidR="00015520" w:rsidRDefault="00015520" w:rsidP="00814E11">
      <w:pPr>
        <w:spacing w:after="0"/>
      </w:pPr>
    </w:p>
    <w:p w:rsidR="00814E11" w:rsidRDefault="00814E11" w:rsidP="00814E11">
      <w:pPr>
        <w:spacing w:after="0"/>
      </w:pPr>
    </w:p>
    <w:p w:rsidR="00015520" w:rsidRDefault="00015520" w:rsidP="00814E11">
      <w:pPr>
        <w:spacing w:after="0"/>
      </w:pPr>
      <w:r w:rsidRPr="00015520">
        <w:rPr>
          <w:b/>
        </w:rPr>
        <w:t>Agenda</w:t>
      </w:r>
      <w:r>
        <w:t>:</w:t>
      </w:r>
    </w:p>
    <w:p w:rsidR="00015520" w:rsidRDefault="00015520" w:rsidP="00814E11">
      <w:pPr>
        <w:pStyle w:val="ListParagraph"/>
        <w:numPr>
          <w:ilvl w:val="0"/>
          <w:numId w:val="1"/>
        </w:numPr>
        <w:spacing w:after="0"/>
      </w:pPr>
      <w:r w:rsidRPr="00015520">
        <w:t>Presentation av tränargrupp</w:t>
      </w:r>
      <w:r w:rsidR="000B0FEF">
        <w:tab/>
      </w:r>
      <w:r w:rsidR="000B0FEF">
        <w:tab/>
        <w:t>- David</w:t>
      </w:r>
    </w:p>
    <w:p w:rsidR="00015520" w:rsidRPr="00015520" w:rsidRDefault="00015520" w:rsidP="00814E11">
      <w:pPr>
        <w:pStyle w:val="ListParagraph"/>
        <w:numPr>
          <w:ilvl w:val="0"/>
          <w:numId w:val="1"/>
        </w:numPr>
        <w:spacing w:after="0"/>
      </w:pPr>
      <w:r w:rsidRPr="00015520">
        <w:t>Träningar</w:t>
      </w:r>
      <w:r w:rsidR="000B0FEF">
        <w:tab/>
      </w:r>
      <w:r w:rsidR="000B0FEF">
        <w:tab/>
      </w:r>
      <w:r w:rsidR="000B0FEF">
        <w:tab/>
        <w:t>- David</w:t>
      </w:r>
    </w:p>
    <w:p w:rsidR="00015520" w:rsidRPr="00015520" w:rsidRDefault="00015520" w:rsidP="00814E11">
      <w:pPr>
        <w:pStyle w:val="ListParagraph"/>
        <w:numPr>
          <w:ilvl w:val="0"/>
          <w:numId w:val="1"/>
        </w:numPr>
        <w:spacing w:after="0"/>
      </w:pPr>
      <w:r w:rsidRPr="00015520">
        <w:t>Matcher</w:t>
      </w:r>
      <w:r w:rsidR="00814E11">
        <w:t>/</w:t>
      </w:r>
      <w:r w:rsidRPr="00015520">
        <w:t>S</w:t>
      </w:r>
      <w:r w:rsidR="00814E11">
        <w:t>ammandrag</w:t>
      </w:r>
      <w:r w:rsidR="000B0FEF">
        <w:tab/>
      </w:r>
      <w:r w:rsidR="000B0FEF">
        <w:tab/>
        <w:t xml:space="preserve">- </w:t>
      </w:r>
      <w:r w:rsidR="00017B88">
        <w:t>Henrik</w:t>
      </w:r>
      <w:bookmarkStart w:id="0" w:name="_GoBack"/>
      <w:bookmarkEnd w:id="0"/>
    </w:p>
    <w:p w:rsidR="00015520" w:rsidRPr="00015520" w:rsidRDefault="00015520" w:rsidP="00814E11">
      <w:pPr>
        <w:pStyle w:val="ListParagraph"/>
        <w:numPr>
          <w:ilvl w:val="0"/>
          <w:numId w:val="1"/>
        </w:numPr>
        <w:spacing w:after="0"/>
      </w:pPr>
      <w:r w:rsidRPr="00015520">
        <w:t xml:space="preserve">Cuper </w:t>
      </w:r>
      <w:r w:rsidR="000B0FEF">
        <w:tab/>
      </w:r>
      <w:r w:rsidR="000B0FEF">
        <w:tab/>
      </w:r>
      <w:r w:rsidR="000B0FEF">
        <w:tab/>
        <w:t>- David</w:t>
      </w:r>
    </w:p>
    <w:p w:rsidR="00814E11" w:rsidRPr="00015520" w:rsidRDefault="00814E11" w:rsidP="00814E11">
      <w:pPr>
        <w:pStyle w:val="ListParagraph"/>
        <w:numPr>
          <w:ilvl w:val="0"/>
          <w:numId w:val="1"/>
        </w:numPr>
        <w:spacing w:after="0"/>
      </w:pPr>
      <w:r w:rsidRPr="00015520">
        <w:t>Organisation</w:t>
      </w:r>
      <w:r w:rsidR="000B0FEF">
        <w:tab/>
      </w:r>
      <w:r w:rsidR="000B0FEF">
        <w:tab/>
      </w:r>
      <w:r w:rsidR="000B0FEF">
        <w:tab/>
        <w:t>- Magnus/Pär</w:t>
      </w:r>
    </w:p>
    <w:p w:rsidR="00015520" w:rsidRPr="00015520" w:rsidRDefault="00814E11" w:rsidP="000B0FEF">
      <w:pPr>
        <w:pStyle w:val="ListParagraph"/>
        <w:numPr>
          <w:ilvl w:val="0"/>
          <w:numId w:val="1"/>
        </w:numPr>
        <w:spacing w:after="0"/>
      </w:pPr>
      <w:r w:rsidRPr="00015520">
        <w:t>Föräldraengagemang</w:t>
      </w:r>
      <w:r w:rsidR="000B0FEF">
        <w:tab/>
      </w:r>
      <w:r w:rsidR="000B0FEF">
        <w:tab/>
        <w:t>- Magnus/Pär</w:t>
      </w:r>
    </w:p>
    <w:p w:rsidR="00015520" w:rsidRDefault="00015520" w:rsidP="00814E11">
      <w:pPr>
        <w:spacing w:after="0"/>
      </w:pPr>
    </w:p>
    <w:p w:rsidR="00814E11" w:rsidRDefault="00814E11" w:rsidP="00814E11">
      <w:pPr>
        <w:spacing w:after="0"/>
      </w:pPr>
    </w:p>
    <w:p w:rsidR="00814E11" w:rsidRDefault="00814E11" w:rsidP="00814E11">
      <w:pPr>
        <w:spacing w:after="0"/>
      </w:pPr>
      <w:r>
        <w:t xml:space="preserve">Vi vill be er prioritera detta möte då det kommer ge killarna bättre förutsättningar att få en bra fotbollssäsong med kubben, kompisar och alla föräldrar. </w:t>
      </w:r>
    </w:p>
    <w:p w:rsidR="00814E11" w:rsidRDefault="00814E11" w:rsidP="00814E11">
      <w:pPr>
        <w:spacing w:after="0"/>
      </w:pPr>
    </w:p>
    <w:p w:rsidR="00814E11" w:rsidRDefault="00814E11" w:rsidP="00814E11">
      <w:pPr>
        <w:spacing w:after="0"/>
      </w:pPr>
    </w:p>
    <w:p w:rsidR="00814E11" w:rsidRDefault="00814E11" w:rsidP="00814E11">
      <w:pPr>
        <w:spacing w:after="0"/>
      </w:pPr>
    </w:p>
    <w:p w:rsidR="00015520" w:rsidRDefault="00015520" w:rsidP="00814E11">
      <w:pPr>
        <w:spacing w:after="0"/>
      </w:pPr>
    </w:p>
    <w:p w:rsidR="00015520" w:rsidRPr="00F05361" w:rsidRDefault="00814E11" w:rsidP="00814E11">
      <w:pPr>
        <w:spacing w:after="0"/>
      </w:pPr>
      <w:r w:rsidRPr="00F05361">
        <w:t>Väl mött</w:t>
      </w:r>
    </w:p>
    <w:p w:rsidR="00814E11" w:rsidRDefault="00814E11" w:rsidP="00814E11">
      <w:pPr>
        <w:spacing w:after="0"/>
      </w:pPr>
    </w:p>
    <w:p w:rsidR="00814E11" w:rsidRPr="00F05361" w:rsidRDefault="00814E11" w:rsidP="00814E11">
      <w:pPr>
        <w:spacing w:after="0"/>
        <w:rPr>
          <w:b/>
        </w:rPr>
      </w:pPr>
      <w:r w:rsidRPr="00F05361">
        <w:rPr>
          <w:b/>
        </w:rPr>
        <w:t>SAIF P04</w:t>
      </w:r>
    </w:p>
    <w:sectPr w:rsidR="00814E11" w:rsidRPr="00F0536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A892314"/>
    <w:multiLevelType w:val="hybridMultilevel"/>
    <w:tmpl w:val="D1CAD708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2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5520"/>
    <w:rsid w:val="00015520"/>
    <w:rsid w:val="00017B88"/>
    <w:rsid w:val="000B0FEF"/>
    <w:rsid w:val="00623C26"/>
    <w:rsid w:val="00814E11"/>
    <w:rsid w:val="00CA0163"/>
    <w:rsid w:val="00E719D7"/>
    <w:rsid w:val="00F053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1552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1552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126</Words>
  <Characters>67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resenius Kabi AB</Company>
  <LinksUpToDate>false</LinksUpToDate>
  <CharactersWithSpaces>7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öholm Ulf</dc:creator>
  <cp:lastModifiedBy>Sjöholm Ulf</cp:lastModifiedBy>
  <cp:revision>6</cp:revision>
  <dcterms:created xsi:type="dcterms:W3CDTF">2013-05-03T07:48:00Z</dcterms:created>
  <dcterms:modified xsi:type="dcterms:W3CDTF">2013-05-03T11:56:00Z</dcterms:modified>
</cp:coreProperties>
</file>